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bookmarkEnd w:id="3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8277F6A"/>
    <w:rsid w:val="09804EBB"/>
    <w:rsid w:val="0A0B7172"/>
    <w:rsid w:val="0A9574D2"/>
    <w:rsid w:val="0AA500AB"/>
    <w:rsid w:val="0AB55D81"/>
    <w:rsid w:val="0C20288E"/>
    <w:rsid w:val="0C5200C1"/>
    <w:rsid w:val="0D0D072B"/>
    <w:rsid w:val="0F9D5950"/>
    <w:rsid w:val="0FB179FA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CC229FC"/>
    <w:rsid w:val="1D226919"/>
    <w:rsid w:val="1F2D0B6D"/>
    <w:rsid w:val="1FC63A20"/>
    <w:rsid w:val="204C59EA"/>
    <w:rsid w:val="204F67EE"/>
    <w:rsid w:val="211D5E90"/>
    <w:rsid w:val="22626D86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1034FA"/>
    <w:rsid w:val="2F297A6D"/>
    <w:rsid w:val="30DF5788"/>
    <w:rsid w:val="315E3451"/>
    <w:rsid w:val="332F2C3A"/>
    <w:rsid w:val="33D731D2"/>
    <w:rsid w:val="34686D3F"/>
    <w:rsid w:val="35372B6C"/>
    <w:rsid w:val="35957307"/>
    <w:rsid w:val="3684643F"/>
    <w:rsid w:val="3872034A"/>
    <w:rsid w:val="39371B8C"/>
    <w:rsid w:val="39B47E06"/>
    <w:rsid w:val="39BA0E10"/>
    <w:rsid w:val="3B80659D"/>
    <w:rsid w:val="3C4D2396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E5012FF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74254DC"/>
    <w:rsid w:val="59132513"/>
    <w:rsid w:val="594A3013"/>
    <w:rsid w:val="59D95F65"/>
    <w:rsid w:val="5A101088"/>
    <w:rsid w:val="5A3904AC"/>
    <w:rsid w:val="5AD848B2"/>
    <w:rsid w:val="5B0E3D79"/>
    <w:rsid w:val="5B4C7B05"/>
    <w:rsid w:val="5B6B0792"/>
    <w:rsid w:val="5F8816AD"/>
    <w:rsid w:val="600F2D2F"/>
    <w:rsid w:val="60AE7ECB"/>
    <w:rsid w:val="60F358A6"/>
    <w:rsid w:val="613C0191"/>
    <w:rsid w:val="628B0BEC"/>
    <w:rsid w:val="63090810"/>
    <w:rsid w:val="63B85811"/>
    <w:rsid w:val="64847211"/>
    <w:rsid w:val="64B12C0D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FB3C1C"/>
    <w:rsid w:val="6C1D6198"/>
    <w:rsid w:val="6EBC6C49"/>
    <w:rsid w:val="6EBF646A"/>
    <w:rsid w:val="6F3A4ADA"/>
    <w:rsid w:val="700923EC"/>
    <w:rsid w:val="7089222F"/>
    <w:rsid w:val="736C2565"/>
    <w:rsid w:val="73822FFC"/>
    <w:rsid w:val="739A079A"/>
    <w:rsid w:val="73CD413A"/>
    <w:rsid w:val="74672613"/>
    <w:rsid w:val="74B345E8"/>
    <w:rsid w:val="74E01D22"/>
    <w:rsid w:val="75A014CB"/>
    <w:rsid w:val="76690246"/>
    <w:rsid w:val="76B03F13"/>
    <w:rsid w:val="774273C4"/>
    <w:rsid w:val="7877368D"/>
    <w:rsid w:val="794603E7"/>
    <w:rsid w:val="79C542C2"/>
    <w:rsid w:val="7A0440E1"/>
    <w:rsid w:val="7A6B374B"/>
    <w:rsid w:val="7A9C3112"/>
    <w:rsid w:val="7B344DD8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8T17:50:2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